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820" w:rsidRPr="005767C4" w:rsidRDefault="00FF1820" w:rsidP="00FF182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93"/>
        <w:gridCol w:w="1096"/>
        <w:gridCol w:w="1092"/>
        <w:gridCol w:w="1119"/>
      </w:tblGrid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1120-004</w:t>
            </w:r>
            <w:bookmarkStart w:id="0" w:name="清寒工讀（生活學習服務）實施作業"/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清寒工讀（生活學習服務）實施作業</w:t>
            </w:r>
            <w:bookmarkEnd w:id="0"/>
          </w:p>
        </w:tc>
        <w:tc>
          <w:tcPr>
            <w:tcW w:w="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5.1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2.3.</w:t>
            </w:r>
            <w:r w:rsidRPr="005767C4">
              <w:rPr>
                <w:rFonts w:ascii="標楷體" w:eastAsia="標楷體" w:hAnsi="標楷體" w:hint="eastAsia"/>
              </w:rPr>
              <w:t>及新增</w:t>
            </w:r>
            <w:r w:rsidRPr="005767C4">
              <w:rPr>
                <w:rFonts w:ascii="標楷體" w:eastAsia="標楷體" w:hAnsi="標楷體"/>
              </w:rPr>
              <w:t>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F87C17" w:rsidRDefault="00FF182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F1820" w:rsidRDefault="00FF1820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FF1820" w:rsidRPr="00F72793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F72793">
              <w:rPr>
                <w:rFonts w:ascii="標楷體" w:eastAsia="標楷體" w:hAnsi="標楷體" w:hint="eastAsia"/>
              </w:rPr>
              <w:t>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2.、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FF1820" w:rsidRPr="001114A2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</w:rPr>
      </w:pPr>
    </w:p>
    <w:p w:rsidR="00FF1820" w:rsidRPr="005767C4" w:rsidRDefault="00FF1820" w:rsidP="00FF1820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551B7" wp14:editId="173CABD4">
                <wp:simplePos x="0" y="0"/>
                <wp:positionH relativeFrom="column">
                  <wp:posOffset>4261750</wp:posOffset>
                </wp:positionH>
                <wp:positionV relativeFrom="paragraph">
                  <wp:posOffset>1555853</wp:posOffset>
                </wp:positionV>
                <wp:extent cx="2057400" cy="571500"/>
                <wp:effectExtent l="0" t="0" r="0" b="0"/>
                <wp:wrapNone/>
                <wp:docPr id="19" name="文字方塊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F1820" w:rsidRPr="00C930BF" w:rsidRDefault="00FF1820" w:rsidP="00FF182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E687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F1820" w:rsidRPr="00C930BF" w:rsidRDefault="00FF1820" w:rsidP="00FF182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9" o:spid="_x0000_s1026" type="#_x0000_t202" style="position:absolute;margin-left:335.55pt;margin-top:122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evX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x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" filled="f" stroked="f">
                <v:textbox>
                  <w:txbxContent>
                    <w:p w:rsidR="00FF1820" w:rsidRPr="00C930BF" w:rsidRDefault="00FF1820" w:rsidP="00FF182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E687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F1820" w:rsidRPr="00C930BF" w:rsidRDefault="00FF1820" w:rsidP="00FF182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  <w:b/>
          <w:bCs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FF1820" w:rsidRPr="00290793" w:rsidRDefault="003D37D4" w:rsidP="00FF1820">
      <w:pPr>
        <w:tabs>
          <w:tab w:val="left" w:pos="360"/>
          <w:tab w:val="left" w:pos="39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070" w:dyaOrig="1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71.75pt" o:ole="">
            <v:imagedata r:id="rId8" o:title=""/>
          </v:shape>
          <o:OLEObject Type="Embed" ProgID="Visio.Drawing.11" ShapeID="_x0000_i1025" DrawAspect="Content" ObjectID="_1608027783" r:id="rId9"/>
        </w:object>
      </w:r>
      <w:r w:rsidR="00FF1820" w:rsidRPr="0029079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textAlignment w:val="baseline"/>
        <w:rPr>
          <w:rFonts w:ascii="標楷體" w:eastAsia="標楷體" w:hAnsi="標楷體"/>
          <w:b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申請辦法、日期、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網址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有意願工讀學生上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填妥資料及可工讀時間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系統填妥資料形成資料庫，行政單位上系統選擇工讀生。</w:t>
      </w:r>
    </w:p>
    <w:p w:rsidR="00FF1820" w:rsidRPr="00F72793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行政單位於工讀系統設定、任用及排班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FF1820" w:rsidRPr="005767C4" w:rsidRDefault="00FF1820" w:rsidP="00FF18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控管學生每月工讀時數</w:t>
      </w:r>
      <w:r w:rsidRPr="00F72793">
        <w:rPr>
          <w:rFonts w:ascii="標楷體" w:eastAsia="標楷體" w:hAnsi="標楷體"/>
        </w:rPr>
        <w:t>學士班及碩士班1、</w:t>
      </w:r>
      <w:r w:rsidR="003D37D4">
        <w:rPr>
          <w:rFonts w:ascii="標楷體" w:eastAsia="標楷體" w:hAnsi="標楷體"/>
        </w:rPr>
        <w:t>2</w:t>
      </w:r>
      <w:r w:rsidRPr="00F72793">
        <w:rPr>
          <w:rFonts w:ascii="標楷體" w:eastAsia="標楷體" w:hAnsi="標楷體"/>
        </w:rPr>
        <w:t>年級</w:t>
      </w:r>
      <w:r w:rsidRPr="005767C4">
        <w:rPr>
          <w:rFonts w:ascii="標楷體" w:eastAsia="標楷體" w:hAnsi="標楷體" w:hint="eastAsia"/>
        </w:rPr>
        <w:t>不</w:t>
      </w:r>
      <w:r w:rsidRPr="00F72793">
        <w:rPr>
          <w:rFonts w:ascii="標楷體" w:eastAsia="標楷體" w:hAnsi="標楷體"/>
        </w:rPr>
        <w:t>得</w:t>
      </w:r>
      <w:r w:rsidRPr="005767C4">
        <w:rPr>
          <w:rFonts w:ascii="標楷體" w:eastAsia="標楷體" w:hAnsi="標楷體" w:hint="eastAsia"/>
        </w:rPr>
        <w:t>超過60小時</w:t>
      </w:r>
      <w:r w:rsidRPr="00F72793">
        <w:rPr>
          <w:rFonts w:ascii="標楷體" w:eastAsia="標楷體" w:hAnsi="標楷體" w:hint="eastAsia"/>
        </w:rPr>
        <w:t>，</w:t>
      </w:r>
      <w:r w:rsidRPr="00F72793">
        <w:rPr>
          <w:rFonts w:ascii="標楷體" w:eastAsia="標楷體" w:hAnsi="標楷體"/>
        </w:rPr>
        <w:t>學士班3、</w:t>
      </w:r>
      <w:r w:rsidR="003D37D4">
        <w:rPr>
          <w:rFonts w:ascii="標楷體" w:eastAsia="標楷體" w:hAnsi="標楷體"/>
        </w:rPr>
        <w:t>4</w:t>
      </w:r>
      <w:r w:rsidRPr="00F72793">
        <w:rPr>
          <w:rFonts w:ascii="標楷體" w:eastAsia="標楷體" w:hAnsi="標楷體"/>
        </w:rPr>
        <w:t>年級及碩士班</w:t>
      </w:r>
      <w:r w:rsidR="003D37D4">
        <w:rPr>
          <w:rFonts w:ascii="標楷體" w:eastAsia="標楷體" w:hAnsi="標楷體"/>
        </w:rPr>
        <w:t>3</w:t>
      </w:r>
      <w:r w:rsidRPr="00F72793">
        <w:rPr>
          <w:rFonts w:ascii="標楷體" w:eastAsia="標楷體" w:hAnsi="標楷體"/>
        </w:rPr>
        <w:t>年級不得超過</w:t>
      </w:r>
      <w:r w:rsidRPr="00F72793">
        <w:rPr>
          <w:rFonts w:ascii="標楷體" w:eastAsia="標楷體" w:hAnsi="標楷體" w:hint="eastAsia"/>
        </w:rPr>
        <w:t>80小時</w:t>
      </w:r>
      <w:r w:rsidRPr="005767C4">
        <w:rPr>
          <w:rFonts w:ascii="標楷體" w:eastAsia="標楷體" w:hAnsi="標楷體" w:hint="eastAsia"/>
        </w:rPr>
        <w:t>（寒暑假不限）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FF1820" w:rsidRPr="005767C4" w:rsidRDefault="00FF1820" w:rsidP="00FF1820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FF1820" w:rsidRPr="005767C4" w:rsidRDefault="00FF1820" w:rsidP="00FF182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清寒工讀助學金申請實施要點。</w:t>
      </w:r>
    </w:p>
    <w:p w:rsidR="001908C1" w:rsidRPr="00FF1820" w:rsidRDefault="001908C1"/>
    <w:sectPr w:rsidR="001908C1" w:rsidRPr="00FF1820" w:rsidSect="00FF182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096" w:rsidRDefault="00956096" w:rsidP="003D37D4">
      <w:r>
        <w:separator/>
      </w:r>
    </w:p>
  </w:endnote>
  <w:endnote w:type="continuationSeparator" w:id="0">
    <w:p w:rsidR="00956096" w:rsidRDefault="00956096" w:rsidP="003D3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096" w:rsidRDefault="00956096" w:rsidP="003D37D4">
      <w:r>
        <w:separator/>
      </w:r>
    </w:p>
  </w:footnote>
  <w:footnote w:type="continuationSeparator" w:id="0">
    <w:p w:rsidR="00956096" w:rsidRDefault="00956096" w:rsidP="003D37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37160"/>
    <w:multiLevelType w:val="multilevel"/>
    <w:tmpl w:val="2E90C6F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1820"/>
    <w:rsid w:val="001908C1"/>
    <w:rsid w:val="003D37D4"/>
    <w:rsid w:val="004C66FE"/>
    <w:rsid w:val="00847985"/>
    <w:rsid w:val="00956096"/>
    <w:rsid w:val="00CE687D"/>
    <w:rsid w:val="00FF1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11:00Z</dcterms:created>
  <dcterms:modified xsi:type="dcterms:W3CDTF">2019-01-03T05:37:00Z</dcterms:modified>
</cp:coreProperties>
</file>